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67C3" w:rsidRPr="00D819F1" w:rsidRDefault="009F56FA"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Project Description</w:t>
      </w:r>
    </w:p>
    <w:p w:rsidR="009F56FA" w:rsidRPr="00D819F1" w:rsidRDefault="009F56FA"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Software Engineering (COMP 450)</w:t>
      </w:r>
    </w:p>
    <w:p w:rsidR="009F56FA" w:rsidRPr="00D819F1" w:rsidRDefault="009F56FA"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Due: 1/30/2015</w:t>
      </w:r>
    </w:p>
    <w:p w:rsidR="009F56FA" w:rsidRPr="00D819F1" w:rsidRDefault="009F56FA"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Team: Kory Stansbury, Ronald Jenkins, Seth Loew, and Stephen Tam</w:t>
      </w:r>
    </w:p>
    <w:p w:rsidR="009F56FA" w:rsidRPr="00D819F1" w:rsidRDefault="009F56FA"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Team Name: K.R.S.S</w:t>
      </w:r>
    </w:p>
    <w:p w:rsidR="009F56FA" w:rsidRPr="00D819F1" w:rsidRDefault="00DB4BA3" w:rsidP="00D819F1">
      <w:pPr>
        <w:spacing w:after="0" w:line="240" w:lineRule="auto"/>
        <w:rPr>
          <w:rFonts w:ascii="Times New Roman" w:hAnsi="Times New Roman" w:cs="Times New Roman"/>
          <w:sz w:val="24"/>
          <w:szCs w:val="24"/>
        </w:rPr>
      </w:pPr>
      <w:r w:rsidRPr="00D819F1">
        <w:rPr>
          <w:rFonts w:ascii="Times New Roman" w:hAnsi="Times New Roman" w:cs="Times New Roman"/>
          <w:sz w:val="24"/>
          <w:szCs w:val="24"/>
        </w:rPr>
        <w:t>Editor:</w:t>
      </w:r>
      <w:r w:rsidR="00D819F1" w:rsidRPr="00D819F1">
        <w:rPr>
          <w:rFonts w:ascii="Times New Roman" w:hAnsi="Times New Roman" w:cs="Times New Roman"/>
          <w:sz w:val="24"/>
          <w:szCs w:val="24"/>
        </w:rPr>
        <w:t xml:space="preserve"> Ronald Jenkins</w:t>
      </w:r>
    </w:p>
    <w:p w:rsidR="00D819F1" w:rsidRPr="00D819F1" w:rsidRDefault="00D819F1" w:rsidP="00D819F1">
      <w:pPr>
        <w:spacing w:after="0" w:line="240" w:lineRule="auto"/>
        <w:rPr>
          <w:rFonts w:ascii="Times New Roman" w:hAnsi="Times New Roman" w:cs="Times New Roman"/>
          <w:sz w:val="24"/>
          <w:szCs w:val="24"/>
        </w:rPr>
      </w:pPr>
    </w:p>
    <w:p w:rsidR="009F56FA" w:rsidRPr="00D819F1" w:rsidRDefault="009F56FA">
      <w:pPr>
        <w:rPr>
          <w:rFonts w:ascii="Times New Roman" w:hAnsi="Times New Roman" w:cs="Times New Roman"/>
          <w:sz w:val="24"/>
          <w:szCs w:val="24"/>
          <w:u w:val="single"/>
        </w:rPr>
      </w:pPr>
      <w:r w:rsidRPr="00D819F1">
        <w:rPr>
          <w:rFonts w:ascii="Times New Roman" w:hAnsi="Times New Roman" w:cs="Times New Roman"/>
          <w:sz w:val="24"/>
          <w:szCs w:val="24"/>
          <w:u w:val="single"/>
        </w:rPr>
        <w:t>Project Description</w:t>
      </w:r>
    </w:p>
    <w:p w:rsidR="00DB4BA3" w:rsidRPr="00D819F1" w:rsidRDefault="00DB4BA3" w:rsidP="00A70671">
      <w:pPr>
        <w:ind w:firstLine="720"/>
        <w:rPr>
          <w:rFonts w:ascii="Times New Roman" w:hAnsi="Times New Roman" w:cs="Times New Roman"/>
          <w:sz w:val="24"/>
          <w:szCs w:val="24"/>
        </w:rPr>
      </w:pPr>
      <w:r w:rsidRPr="00D819F1">
        <w:rPr>
          <w:rFonts w:ascii="Times New Roman" w:hAnsi="Times New Roman" w:cs="Times New Roman"/>
          <w:sz w:val="24"/>
          <w:szCs w:val="24"/>
        </w:rPr>
        <w:t>PPG Architectural Coatings, North America, has over 1000 retail locations in three different countries. Each of these retail locations generates thousands of receipts every day. The receipts are generated as PDF documents</w:t>
      </w:r>
      <w:r w:rsidR="00F2651F">
        <w:rPr>
          <w:rFonts w:ascii="Times New Roman" w:hAnsi="Times New Roman" w:cs="Times New Roman"/>
          <w:sz w:val="24"/>
          <w:szCs w:val="24"/>
        </w:rPr>
        <w:t xml:space="preserve"> which are </w:t>
      </w:r>
      <w:r w:rsidRPr="00D819F1">
        <w:rPr>
          <w:rFonts w:ascii="Times New Roman" w:hAnsi="Times New Roman" w:cs="Times New Roman"/>
          <w:sz w:val="24"/>
          <w:szCs w:val="24"/>
        </w:rPr>
        <w:t xml:space="preserve">electronically signed, backed up, and moved to various servers owned by PPG. However, due to the sheer number of receipts generated, hundreds end up missing or lost due to various reasons. The goal of </w:t>
      </w:r>
      <w:r w:rsidR="00F2651F">
        <w:rPr>
          <w:rFonts w:ascii="Times New Roman" w:hAnsi="Times New Roman" w:cs="Times New Roman"/>
          <w:sz w:val="24"/>
          <w:szCs w:val="24"/>
        </w:rPr>
        <w:t>our</w:t>
      </w:r>
      <w:r w:rsidRPr="00D819F1">
        <w:rPr>
          <w:rFonts w:ascii="Times New Roman" w:hAnsi="Times New Roman" w:cs="Times New Roman"/>
          <w:sz w:val="24"/>
          <w:szCs w:val="24"/>
        </w:rPr>
        <w:t xml:space="preserve"> project will be to develop a Windows</w:t>
      </w:r>
      <w:r w:rsidR="00F2651F">
        <w:rPr>
          <w:rFonts w:ascii="Times New Roman" w:hAnsi="Times New Roman" w:cs="Times New Roman"/>
          <w:sz w:val="24"/>
          <w:szCs w:val="24"/>
        </w:rPr>
        <w:t xml:space="preserve"> Form Application that will enable</w:t>
      </w:r>
      <w:r w:rsidRPr="00D819F1">
        <w:rPr>
          <w:rFonts w:ascii="Times New Roman" w:hAnsi="Times New Roman" w:cs="Times New Roman"/>
          <w:sz w:val="24"/>
          <w:szCs w:val="24"/>
        </w:rPr>
        <w:t xml:space="preserve"> PPG employees to efficiently locate or determine the point of failure for a given missing receipt. The application will provide users the ability to find receipts </w:t>
      </w:r>
      <w:r w:rsidR="00F2651F">
        <w:rPr>
          <w:rFonts w:ascii="Times New Roman" w:hAnsi="Times New Roman" w:cs="Times New Roman"/>
          <w:sz w:val="24"/>
          <w:szCs w:val="24"/>
        </w:rPr>
        <w:t>through</w:t>
      </w:r>
      <w:r w:rsidRPr="00D819F1">
        <w:rPr>
          <w:rFonts w:ascii="Times New Roman" w:hAnsi="Times New Roman" w:cs="Times New Roman"/>
          <w:sz w:val="24"/>
          <w:szCs w:val="24"/>
        </w:rPr>
        <w:t xml:space="preserve"> various search criteria. If the receipts are found the application will allow the user to easily package up the desired receipts and forw</w:t>
      </w:r>
      <w:r w:rsidR="00A41D1A" w:rsidRPr="00D819F1">
        <w:rPr>
          <w:rFonts w:ascii="Times New Roman" w:hAnsi="Times New Roman" w:cs="Times New Roman"/>
          <w:sz w:val="24"/>
          <w:szCs w:val="24"/>
        </w:rPr>
        <w:t>ard them to interested parties. The program behind the application will be</w:t>
      </w:r>
      <w:r w:rsidR="00F2651F">
        <w:rPr>
          <w:rFonts w:ascii="Times New Roman" w:hAnsi="Times New Roman" w:cs="Times New Roman"/>
          <w:sz w:val="24"/>
          <w:szCs w:val="24"/>
        </w:rPr>
        <w:t xml:space="preserve"> both easy to maintain and modular</w:t>
      </w:r>
      <w:r w:rsidR="00A41D1A" w:rsidRPr="00D819F1">
        <w:rPr>
          <w:rFonts w:ascii="Times New Roman" w:hAnsi="Times New Roman" w:cs="Times New Roman"/>
          <w:sz w:val="24"/>
          <w:szCs w:val="24"/>
        </w:rPr>
        <w:t>.</w:t>
      </w:r>
    </w:p>
    <w:p w:rsidR="009F56FA" w:rsidRPr="00D819F1" w:rsidRDefault="009F56FA">
      <w:pPr>
        <w:rPr>
          <w:rFonts w:ascii="Times New Roman" w:hAnsi="Times New Roman" w:cs="Times New Roman"/>
          <w:sz w:val="24"/>
          <w:szCs w:val="24"/>
          <w:u w:val="single"/>
        </w:rPr>
      </w:pPr>
      <w:r w:rsidRPr="00D819F1">
        <w:rPr>
          <w:rFonts w:ascii="Times New Roman" w:hAnsi="Times New Roman" w:cs="Times New Roman"/>
          <w:sz w:val="24"/>
          <w:szCs w:val="24"/>
          <w:u w:val="single"/>
        </w:rPr>
        <w:t xml:space="preserve">Use-Case </w:t>
      </w:r>
      <w:r w:rsidR="00D819F1" w:rsidRPr="00D819F1">
        <w:rPr>
          <w:rFonts w:ascii="Times New Roman" w:hAnsi="Times New Roman" w:cs="Times New Roman"/>
          <w:sz w:val="24"/>
          <w:szCs w:val="24"/>
          <w:u w:val="single"/>
        </w:rPr>
        <w:t>Specification</w:t>
      </w:r>
    </w:p>
    <w:p w:rsidR="00D819F1" w:rsidRPr="00D819F1" w:rsidRDefault="00D819F1" w:rsidP="00D819F1">
      <w:pPr>
        <w:spacing w:after="0" w:line="240" w:lineRule="auto"/>
        <w:ind w:firstLine="720"/>
        <w:rPr>
          <w:rFonts w:ascii="Times New Roman" w:hAnsi="Times New Roman" w:cs="Times New Roman"/>
          <w:sz w:val="24"/>
          <w:szCs w:val="24"/>
        </w:rPr>
      </w:pPr>
      <w:r w:rsidRPr="00D819F1">
        <w:rPr>
          <w:rFonts w:ascii="Times New Roman" w:hAnsi="Times New Roman" w:cs="Times New Roman"/>
          <w:sz w:val="24"/>
          <w:szCs w:val="24"/>
        </w:rPr>
        <w:t xml:space="preserve">The Invoice Recall System will provide easy-to-use tools for searching and compiling one or </w:t>
      </w:r>
      <w:r w:rsidR="00F2651F">
        <w:rPr>
          <w:rFonts w:ascii="Times New Roman" w:hAnsi="Times New Roman" w:cs="Times New Roman"/>
          <w:sz w:val="24"/>
          <w:szCs w:val="24"/>
        </w:rPr>
        <w:t>several</w:t>
      </w:r>
      <w:r w:rsidRPr="00D819F1">
        <w:rPr>
          <w:rFonts w:ascii="Times New Roman" w:hAnsi="Times New Roman" w:cs="Times New Roman"/>
          <w:sz w:val="24"/>
          <w:szCs w:val="24"/>
        </w:rPr>
        <w:t xml:space="preserve"> invoices from the PPG invoice archiving system. The first two use-cases will be used by a PPG IT employee</w:t>
      </w:r>
      <w:r w:rsidR="00F2651F">
        <w:rPr>
          <w:rFonts w:ascii="Times New Roman" w:hAnsi="Times New Roman" w:cs="Times New Roman"/>
          <w:sz w:val="24"/>
          <w:szCs w:val="24"/>
        </w:rPr>
        <w:t>. These</w:t>
      </w:r>
      <w:r w:rsidRPr="00D819F1">
        <w:rPr>
          <w:rFonts w:ascii="Times New Roman" w:hAnsi="Times New Roman" w:cs="Times New Roman"/>
          <w:sz w:val="24"/>
          <w:szCs w:val="24"/>
        </w:rPr>
        <w:t xml:space="preserve"> will</w:t>
      </w:r>
      <w:r w:rsidR="00F2651F">
        <w:rPr>
          <w:rFonts w:ascii="Times New Roman" w:hAnsi="Times New Roman" w:cs="Times New Roman"/>
          <w:sz w:val="24"/>
          <w:szCs w:val="24"/>
        </w:rPr>
        <w:t xml:space="preserve"> be used to</w:t>
      </w:r>
      <w:r w:rsidRPr="00D819F1">
        <w:rPr>
          <w:rFonts w:ascii="Times New Roman" w:hAnsi="Times New Roman" w:cs="Times New Roman"/>
          <w:sz w:val="24"/>
          <w:szCs w:val="24"/>
        </w:rPr>
        <w:t xml:space="preserve"> set up the system for others in the company. Both the invoice archives and the root directory for the invoices will be editable fields which may be modified at any time. The third use-case will be for searching the specified archive and root locations. This final use-case will be used by PPG help-desk employees or sales representatives</w:t>
      </w:r>
      <w:r w:rsidR="00F2651F">
        <w:rPr>
          <w:rFonts w:ascii="Times New Roman" w:hAnsi="Times New Roman" w:cs="Times New Roman"/>
          <w:sz w:val="24"/>
          <w:szCs w:val="24"/>
        </w:rPr>
        <w:t xml:space="preserve"> looking for missing invoices</w:t>
      </w:r>
      <w:r w:rsidRPr="00D819F1">
        <w:rPr>
          <w:rFonts w:ascii="Times New Roman" w:hAnsi="Times New Roman" w:cs="Times New Roman"/>
          <w:sz w:val="24"/>
          <w:szCs w:val="24"/>
        </w:rPr>
        <w:t xml:space="preserve">. Such a use-case will provide the user with a set of search parameters which they may modify as they see fit. In particular, the user may </w:t>
      </w:r>
      <w:r w:rsidR="00F2651F">
        <w:rPr>
          <w:rFonts w:ascii="Times New Roman" w:hAnsi="Times New Roman" w:cs="Times New Roman"/>
          <w:sz w:val="24"/>
          <w:szCs w:val="24"/>
        </w:rPr>
        <w:t>narrow their invoice search</w:t>
      </w:r>
      <w:r w:rsidRPr="00D819F1">
        <w:rPr>
          <w:rFonts w:ascii="Times New Roman" w:hAnsi="Times New Roman" w:cs="Times New Roman"/>
          <w:sz w:val="24"/>
          <w:szCs w:val="24"/>
        </w:rPr>
        <w:t xml:space="preserve"> by customer number, invoice number, and by a set of date ranges. Once they are found, the system will package the invoices together in one of two forms. It may be configured to output a .zip file with all the invoices or a .pdf file of all the invoices concatenated together. In addition to the invoices found, the system will report all invoices that were expected but not found.</w:t>
      </w:r>
    </w:p>
    <w:p w:rsidR="00D819F1" w:rsidRPr="00D819F1" w:rsidRDefault="00D819F1" w:rsidP="00D819F1">
      <w:pPr>
        <w:spacing w:after="0" w:line="240" w:lineRule="auto"/>
        <w:rPr>
          <w:rFonts w:ascii="Times New Roman" w:hAnsi="Times New Roman" w:cs="Times New Roman"/>
          <w:sz w:val="24"/>
          <w:szCs w:val="24"/>
        </w:rPr>
      </w:pPr>
    </w:p>
    <w:p w:rsidR="00D819F1" w:rsidRPr="00D819F1" w:rsidRDefault="00D819F1" w:rsidP="00D819F1">
      <w:pPr>
        <w:rPr>
          <w:rFonts w:ascii="Times New Roman" w:hAnsi="Times New Roman" w:cs="Times New Roman"/>
          <w:sz w:val="24"/>
          <w:szCs w:val="24"/>
        </w:rPr>
      </w:pPr>
      <w:r w:rsidRPr="00D819F1">
        <w:rPr>
          <w:rFonts w:ascii="Times New Roman" w:hAnsi="Times New Roman" w:cs="Times New Roman"/>
          <w:sz w:val="24"/>
          <w:szCs w:val="24"/>
        </w:rPr>
        <w:object w:dxaOrig="11026" w:dyaOrig="11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07.75pt" o:ole="">
            <v:imagedata r:id="rId4" o:title=""/>
          </v:shape>
          <o:OLEObject Type="Embed" ProgID="Visio.Drawing.15" ShapeID="_x0000_i1025" DrawAspect="Content" ObjectID="_1485600965" r:id="rId5"/>
        </w:object>
      </w:r>
    </w:p>
    <w:p w:rsidR="00D819F1" w:rsidRPr="00D819F1" w:rsidRDefault="00D819F1" w:rsidP="00D819F1">
      <w:pPr>
        <w:spacing w:after="0" w:line="240" w:lineRule="auto"/>
        <w:rPr>
          <w:rFonts w:ascii="Times New Roman" w:hAnsi="Times New Roman" w:cs="Times New Roman"/>
          <w:sz w:val="24"/>
          <w:szCs w:val="24"/>
        </w:rPr>
      </w:pPr>
    </w:p>
    <w:p w:rsidR="00D819F1" w:rsidRDefault="00D819F1">
      <w:pPr>
        <w:rPr>
          <w:rFonts w:ascii="Times New Roman" w:hAnsi="Times New Roman" w:cs="Times New Roman"/>
          <w:sz w:val="24"/>
          <w:szCs w:val="24"/>
          <w:u w:val="single"/>
        </w:rPr>
      </w:pPr>
    </w:p>
    <w:p w:rsidR="00D819F1" w:rsidRDefault="00D819F1">
      <w:pPr>
        <w:rPr>
          <w:rFonts w:ascii="Times New Roman" w:hAnsi="Times New Roman" w:cs="Times New Roman"/>
          <w:sz w:val="24"/>
          <w:szCs w:val="24"/>
          <w:u w:val="single"/>
        </w:rPr>
      </w:pPr>
    </w:p>
    <w:p w:rsidR="00D819F1" w:rsidRDefault="00D819F1">
      <w:pPr>
        <w:rPr>
          <w:rFonts w:ascii="Times New Roman" w:hAnsi="Times New Roman" w:cs="Times New Roman"/>
          <w:sz w:val="24"/>
          <w:szCs w:val="24"/>
          <w:u w:val="single"/>
        </w:rPr>
      </w:pPr>
    </w:p>
    <w:p w:rsidR="00D819F1" w:rsidRDefault="00D819F1">
      <w:pPr>
        <w:rPr>
          <w:rFonts w:ascii="Times New Roman" w:hAnsi="Times New Roman" w:cs="Times New Roman"/>
          <w:sz w:val="24"/>
          <w:szCs w:val="24"/>
          <w:u w:val="single"/>
        </w:rPr>
      </w:pPr>
    </w:p>
    <w:p w:rsidR="00D819F1" w:rsidRPr="00D819F1" w:rsidRDefault="00D819F1">
      <w:pPr>
        <w:rPr>
          <w:rFonts w:ascii="Times New Roman" w:hAnsi="Times New Roman" w:cs="Times New Roman"/>
          <w:sz w:val="24"/>
          <w:szCs w:val="24"/>
          <w:u w:val="single"/>
        </w:rPr>
      </w:pPr>
    </w:p>
    <w:p w:rsidR="009F56FA" w:rsidRPr="00D819F1" w:rsidRDefault="009F56FA">
      <w:pPr>
        <w:rPr>
          <w:rFonts w:ascii="Times New Roman" w:hAnsi="Times New Roman" w:cs="Times New Roman"/>
          <w:sz w:val="24"/>
          <w:szCs w:val="24"/>
        </w:rPr>
      </w:pPr>
      <w:r w:rsidRPr="00D819F1">
        <w:rPr>
          <w:rFonts w:ascii="Times New Roman" w:hAnsi="Times New Roman" w:cs="Times New Roman"/>
          <w:sz w:val="24"/>
          <w:szCs w:val="24"/>
          <w:u w:val="single"/>
        </w:rPr>
        <w:lastRenderedPageBreak/>
        <w:t>Project Outline</w:t>
      </w:r>
    </w:p>
    <w:p w:rsidR="00A70671" w:rsidRPr="00D819F1" w:rsidRDefault="00A70671">
      <w:pPr>
        <w:rPr>
          <w:rFonts w:ascii="Times New Roman" w:hAnsi="Times New Roman" w:cs="Times New Roman"/>
          <w:sz w:val="24"/>
          <w:szCs w:val="24"/>
        </w:rPr>
      </w:pPr>
      <w:r w:rsidRPr="00D819F1">
        <w:rPr>
          <w:rFonts w:ascii="Times New Roman" w:hAnsi="Times New Roman" w:cs="Times New Roman"/>
          <w:sz w:val="24"/>
          <w:szCs w:val="24"/>
        </w:rPr>
        <w:tab/>
        <w:t xml:space="preserve">There are two main components of our project. The first component is the program that will take user search criteria and determine where the desired </w:t>
      </w:r>
      <w:r w:rsidR="00512E87">
        <w:rPr>
          <w:rFonts w:ascii="Times New Roman" w:hAnsi="Times New Roman" w:cs="Times New Roman"/>
          <w:sz w:val="24"/>
          <w:szCs w:val="24"/>
        </w:rPr>
        <w:t>invoice</w:t>
      </w:r>
      <w:r w:rsidRPr="00D819F1">
        <w:rPr>
          <w:rFonts w:ascii="Times New Roman" w:hAnsi="Times New Roman" w:cs="Times New Roman"/>
          <w:sz w:val="24"/>
          <w:szCs w:val="24"/>
        </w:rPr>
        <w:t>(s) exist or if they exist at all. The sec</w:t>
      </w:r>
      <w:r w:rsidR="00512E87">
        <w:rPr>
          <w:rFonts w:ascii="Times New Roman" w:hAnsi="Times New Roman" w:cs="Times New Roman"/>
          <w:sz w:val="24"/>
          <w:szCs w:val="24"/>
        </w:rPr>
        <w:t>ond component is the Graphical U</w:t>
      </w:r>
      <w:r w:rsidRPr="00D819F1">
        <w:rPr>
          <w:rFonts w:ascii="Times New Roman" w:hAnsi="Times New Roman" w:cs="Times New Roman"/>
          <w:sz w:val="24"/>
          <w:szCs w:val="24"/>
        </w:rPr>
        <w:t xml:space="preserve">ser Interface (GUI). The GUI will be based on a Windows Form Application. There will be action buttons and text boxes to fill in search criteria. The results of the search will be displayed in an easy to read table that highlights relevant information for the user. The rough outline for the completion of these </w:t>
      </w:r>
      <w:r w:rsidR="00F2651F">
        <w:rPr>
          <w:rFonts w:ascii="Times New Roman" w:hAnsi="Times New Roman" w:cs="Times New Roman"/>
          <w:sz w:val="24"/>
          <w:szCs w:val="24"/>
        </w:rPr>
        <w:t>projects is shown in the Gantt c</w:t>
      </w:r>
      <w:r w:rsidRPr="00D819F1">
        <w:rPr>
          <w:rFonts w:ascii="Times New Roman" w:hAnsi="Times New Roman" w:cs="Times New Roman"/>
          <w:sz w:val="24"/>
          <w:szCs w:val="24"/>
        </w:rPr>
        <w:t>hart</w:t>
      </w:r>
      <w:r w:rsidR="00F552EB">
        <w:rPr>
          <w:rFonts w:ascii="Times New Roman" w:hAnsi="Times New Roman" w:cs="Times New Roman"/>
          <w:sz w:val="24"/>
          <w:szCs w:val="24"/>
        </w:rPr>
        <w:t xml:space="preserve"> task outline</w:t>
      </w:r>
      <w:bookmarkStart w:id="0" w:name="_GoBack"/>
      <w:bookmarkEnd w:id="0"/>
      <w:r w:rsidRPr="00D819F1">
        <w:rPr>
          <w:rFonts w:ascii="Times New Roman" w:hAnsi="Times New Roman" w:cs="Times New Roman"/>
          <w:sz w:val="24"/>
          <w:szCs w:val="24"/>
        </w:rPr>
        <w:t xml:space="preserve"> below.</w:t>
      </w:r>
    </w:p>
    <w:p w:rsidR="009F56FA" w:rsidRPr="00D819F1" w:rsidRDefault="009F56FA">
      <w:pPr>
        <w:rPr>
          <w:rFonts w:ascii="Times New Roman" w:hAnsi="Times New Roman" w:cs="Times New Roman"/>
          <w:sz w:val="24"/>
          <w:szCs w:val="24"/>
          <w:u w:val="single"/>
        </w:rPr>
      </w:pPr>
      <w:r w:rsidRPr="00D819F1">
        <w:rPr>
          <w:rFonts w:ascii="Times New Roman" w:hAnsi="Times New Roman" w:cs="Times New Roman"/>
          <w:sz w:val="24"/>
          <w:szCs w:val="24"/>
          <w:u w:val="single"/>
        </w:rPr>
        <w:t>Outline of Task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265"/>
        <w:gridCol w:w="1755"/>
      </w:tblGrid>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363636"/>
                <w:sz w:val="24"/>
                <w:szCs w:val="24"/>
                <w:shd w:val="clear" w:color="auto" w:fill="DFE3E8"/>
              </w:rPr>
              <w:t>Task Name</w:t>
            </w:r>
          </w:p>
        </w:tc>
        <w:tc>
          <w:tcPr>
            <w:tcW w:w="17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363636"/>
                <w:sz w:val="24"/>
                <w:szCs w:val="24"/>
                <w:shd w:val="clear" w:color="auto" w:fill="DFE3E8"/>
              </w:rPr>
              <w:t>Completion Date</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Initial Project Description</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on 2/16/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Research</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2/1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System Specification</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on 2/23/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Create Logic Flow Diagram</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2/24/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Develop Use Case-Test Case/Failure point List</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2/24/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Create Test Data/Environment</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2/24/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eet with PPG</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2/25/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Increment 1 plan (Invoice Finder)</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Fri 2/2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Invoice Finder</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3/1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eet with PPG</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3/18/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est Invoice Finder</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Sat 3/21/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Deliver Invoice Finder</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3/25/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Increment 2 Plan (GUI)</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Fri 3/2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eet with PPG/Midterm Report</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4/1/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Code GUI</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4/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est GUI</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on 4/13/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eet with PPG/Deliver GUI</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4/15/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Increment 3 Plan (Additional Features/Deployment)</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Fri 4/17/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Additional Feature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Fri 4/24/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est Additional Features</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Tue 4/28/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eet with PPG/Deploy</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Wed 4/29/15</w:t>
            </w:r>
          </w:p>
        </w:tc>
      </w:tr>
      <w:tr w:rsidR="00D819F1" w:rsidRPr="00D819F1" w:rsidTr="00D819F1">
        <w:tc>
          <w:tcPr>
            <w:tcW w:w="52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Final Project Presentation</w:t>
            </w:r>
          </w:p>
        </w:tc>
        <w:tc>
          <w:tcPr>
            <w:tcW w:w="17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D819F1" w:rsidRPr="00D819F1" w:rsidRDefault="00D819F1" w:rsidP="00D819F1">
            <w:pPr>
              <w:spacing w:after="0" w:line="240" w:lineRule="auto"/>
              <w:rPr>
                <w:rFonts w:ascii="Times New Roman" w:eastAsia="Times New Roman" w:hAnsi="Times New Roman" w:cs="Times New Roman"/>
                <w:sz w:val="24"/>
                <w:szCs w:val="24"/>
              </w:rPr>
            </w:pPr>
            <w:r w:rsidRPr="00D819F1">
              <w:rPr>
                <w:rFonts w:ascii="Times New Roman" w:eastAsia="Times New Roman" w:hAnsi="Times New Roman" w:cs="Times New Roman"/>
                <w:color w:val="000000"/>
                <w:sz w:val="24"/>
                <w:szCs w:val="24"/>
              </w:rPr>
              <w:t>Mon 5/4/15</w:t>
            </w:r>
          </w:p>
        </w:tc>
      </w:tr>
    </w:tbl>
    <w:p w:rsidR="00F851D8" w:rsidRPr="00D819F1" w:rsidRDefault="00F851D8">
      <w:pPr>
        <w:rPr>
          <w:rFonts w:ascii="Times New Roman" w:hAnsi="Times New Roman" w:cs="Times New Roman"/>
          <w:sz w:val="24"/>
          <w:szCs w:val="24"/>
        </w:rPr>
      </w:pPr>
    </w:p>
    <w:sectPr w:rsidR="00F851D8" w:rsidRPr="00D819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56FA"/>
    <w:rsid w:val="00001064"/>
    <w:rsid w:val="00001250"/>
    <w:rsid w:val="00002A69"/>
    <w:rsid w:val="00011AFC"/>
    <w:rsid w:val="00022346"/>
    <w:rsid w:val="00026A69"/>
    <w:rsid w:val="00026FCD"/>
    <w:rsid w:val="00030477"/>
    <w:rsid w:val="000348BF"/>
    <w:rsid w:val="00065EEA"/>
    <w:rsid w:val="00073AAF"/>
    <w:rsid w:val="000752B7"/>
    <w:rsid w:val="000776D3"/>
    <w:rsid w:val="00081839"/>
    <w:rsid w:val="00081DCE"/>
    <w:rsid w:val="00082928"/>
    <w:rsid w:val="00087BCD"/>
    <w:rsid w:val="000A2801"/>
    <w:rsid w:val="000A3B25"/>
    <w:rsid w:val="000C1CBF"/>
    <w:rsid w:val="000C5E56"/>
    <w:rsid w:val="000D1B80"/>
    <w:rsid w:val="000E57C6"/>
    <w:rsid w:val="00103F4C"/>
    <w:rsid w:val="0010479F"/>
    <w:rsid w:val="001107E9"/>
    <w:rsid w:val="0011390B"/>
    <w:rsid w:val="00115D36"/>
    <w:rsid w:val="0012054A"/>
    <w:rsid w:val="00132F28"/>
    <w:rsid w:val="001407CE"/>
    <w:rsid w:val="00145CF3"/>
    <w:rsid w:val="0014759C"/>
    <w:rsid w:val="0015666C"/>
    <w:rsid w:val="00160831"/>
    <w:rsid w:val="00161E87"/>
    <w:rsid w:val="001661C4"/>
    <w:rsid w:val="001713F2"/>
    <w:rsid w:val="00184375"/>
    <w:rsid w:val="0018563C"/>
    <w:rsid w:val="00186855"/>
    <w:rsid w:val="00190953"/>
    <w:rsid w:val="00192E47"/>
    <w:rsid w:val="00192EF1"/>
    <w:rsid w:val="0019535F"/>
    <w:rsid w:val="001A0A4C"/>
    <w:rsid w:val="001A7CF7"/>
    <w:rsid w:val="001B024A"/>
    <w:rsid w:val="001C5355"/>
    <w:rsid w:val="001D25A7"/>
    <w:rsid w:val="001D51DC"/>
    <w:rsid w:val="001D56A1"/>
    <w:rsid w:val="001E4B32"/>
    <w:rsid w:val="001E70F2"/>
    <w:rsid w:val="001E7977"/>
    <w:rsid w:val="001F1FFA"/>
    <w:rsid w:val="001F4F33"/>
    <w:rsid w:val="001F5FA6"/>
    <w:rsid w:val="001F65FD"/>
    <w:rsid w:val="002044CD"/>
    <w:rsid w:val="00204D88"/>
    <w:rsid w:val="0021631A"/>
    <w:rsid w:val="0021732A"/>
    <w:rsid w:val="00217E78"/>
    <w:rsid w:val="0022208C"/>
    <w:rsid w:val="0022348C"/>
    <w:rsid w:val="002249A6"/>
    <w:rsid w:val="00224F8E"/>
    <w:rsid w:val="002309F2"/>
    <w:rsid w:val="00244513"/>
    <w:rsid w:val="002451F3"/>
    <w:rsid w:val="00262497"/>
    <w:rsid w:val="00264579"/>
    <w:rsid w:val="0026510C"/>
    <w:rsid w:val="00266D6F"/>
    <w:rsid w:val="002672C3"/>
    <w:rsid w:val="002713FE"/>
    <w:rsid w:val="002765AC"/>
    <w:rsid w:val="002843DB"/>
    <w:rsid w:val="00284AF8"/>
    <w:rsid w:val="002854A9"/>
    <w:rsid w:val="00292DF5"/>
    <w:rsid w:val="002A3D7A"/>
    <w:rsid w:val="002A49CE"/>
    <w:rsid w:val="002B06FF"/>
    <w:rsid w:val="002B11A8"/>
    <w:rsid w:val="002B7392"/>
    <w:rsid w:val="002B73DA"/>
    <w:rsid w:val="002C053A"/>
    <w:rsid w:val="002C2241"/>
    <w:rsid w:val="002C5EE6"/>
    <w:rsid w:val="002C6CD6"/>
    <w:rsid w:val="002D1732"/>
    <w:rsid w:val="002D17CB"/>
    <w:rsid w:val="002D1FD7"/>
    <w:rsid w:val="002D4D5A"/>
    <w:rsid w:val="002E686C"/>
    <w:rsid w:val="002F0271"/>
    <w:rsid w:val="002F4ECD"/>
    <w:rsid w:val="002F768E"/>
    <w:rsid w:val="00300F64"/>
    <w:rsid w:val="003022A6"/>
    <w:rsid w:val="00302D41"/>
    <w:rsid w:val="00304541"/>
    <w:rsid w:val="0031406F"/>
    <w:rsid w:val="00325E14"/>
    <w:rsid w:val="00326FA1"/>
    <w:rsid w:val="00330625"/>
    <w:rsid w:val="00335D93"/>
    <w:rsid w:val="00340814"/>
    <w:rsid w:val="003519E6"/>
    <w:rsid w:val="00351F92"/>
    <w:rsid w:val="0036191E"/>
    <w:rsid w:val="00362D66"/>
    <w:rsid w:val="00367757"/>
    <w:rsid w:val="0037616F"/>
    <w:rsid w:val="00376613"/>
    <w:rsid w:val="003812C7"/>
    <w:rsid w:val="00381C1F"/>
    <w:rsid w:val="00384605"/>
    <w:rsid w:val="00384C6F"/>
    <w:rsid w:val="00386B7A"/>
    <w:rsid w:val="00394C2B"/>
    <w:rsid w:val="00395EDB"/>
    <w:rsid w:val="003975CA"/>
    <w:rsid w:val="003A0769"/>
    <w:rsid w:val="003A2E43"/>
    <w:rsid w:val="003A41B5"/>
    <w:rsid w:val="003A47AA"/>
    <w:rsid w:val="003A58B3"/>
    <w:rsid w:val="003A63FF"/>
    <w:rsid w:val="003B4143"/>
    <w:rsid w:val="003B5931"/>
    <w:rsid w:val="003C1300"/>
    <w:rsid w:val="003C345B"/>
    <w:rsid w:val="003C39A5"/>
    <w:rsid w:val="003C7094"/>
    <w:rsid w:val="003D2271"/>
    <w:rsid w:val="003D3ACB"/>
    <w:rsid w:val="003D5727"/>
    <w:rsid w:val="003D7C45"/>
    <w:rsid w:val="003E03DB"/>
    <w:rsid w:val="00401BA8"/>
    <w:rsid w:val="00410DC0"/>
    <w:rsid w:val="00411AF3"/>
    <w:rsid w:val="004163B7"/>
    <w:rsid w:val="0041710C"/>
    <w:rsid w:val="004220C1"/>
    <w:rsid w:val="00431399"/>
    <w:rsid w:val="00437DEA"/>
    <w:rsid w:val="00442D7C"/>
    <w:rsid w:val="004438DB"/>
    <w:rsid w:val="004443F9"/>
    <w:rsid w:val="00444A75"/>
    <w:rsid w:val="0044615A"/>
    <w:rsid w:val="004548B7"/>
    <w:rsid w:val="00460537"/>
    <w:rsid w:val="00466134"/>
    <w:rsid w:val="004707BA"/>
    <w:rsid w:val="00470C5E"/>
    <w:rsid w:val="00475E84"/>
    <w:rsid w:val="00480E21"/>
    <w:rsid w:val="004831E7"/>
    <w:rsid w:val="004868E9"/>
    <w:rsid w:val="004973FE"/>
    <w:rsid w:val="00497D96"/>
    <w:rsid w:val="004A3C72"/>
    <w:rsid w:val="004A60AA"/>
    <w:rsid w:val="004A6A1B"/>
    <w:rsid w:val="004B096A"/>
    <w:rsid w:val="004B58AC"/>
    <w:rsid w:val="004B6A7B"/>
    <w:rsid w:val="004C29CB"/>
    <w:rsid w:val="004C4F75"/>
    <w:rsid w:val="004D564A"/>
    <w:rsid w:val="004E4729"/>
    <w:rsid w:val="004E49B4"/>
    <w:rsid w:val="004F0FC2"/>
    <w:rsid w:val="004F3F80"/>
    <w:rsid w:val="004F59B0"/>
    <w:rsid w:val="004F7D3D"/>
    <w:rsid w:val="005061A3"/>
    <w:rsid w:val="005100A5"/>
    <w:rsid w:val="005107E1"/>
    <w:rsid w:val="00510D91"/>
    <w:rsid w:val="00511A1E"/>
    <w:rsid w:val="00512E87"/>
    <w:rsid w:val="00514629"/>
    <w:rsid w:val="00517CAE"/>
    <w:rsid w:val="00525E90"/>
    <w:rsid w:val="005267C3"/>
    <w:rsid w:val="005277D8"/>
    <w:rsid w:val="00532B21"/>
    <w:rsid w:val="005372E0"/>
    <w:rsid w:val="005461DC"/>
    <w:rsid w:val="00546B38"/>
    <w:rsid w:val="005479F0"/>
    <w:rsid w:val="005516BB"/>
    <w:rsid w:val="00551A28"/>
    <w:rsid w:val="00566918"/>
    <w:rsid w:val="0058080A"/>
    <w:rsid w:val="0058122D"/>
    <w:rsid w:val="00593042"/>
    <w:rsid w:val="00593DEE"/>
    <w:rsid w:val="00594F36"/>
    <w:rsid w:val="00595CD0"/>
    <w:rsid w:val="005A0643"/>
    <w:rsid w:val="005A0CDE"/>
    <w:rsid w:val="005A15AF"/>
    <w:rsid w:val="005A278F"/>
    <w:rsid w:val="005A60FE"/>
    <w:rsid w:val="005B11B1"/>
    <w:rsid w:val="005B1369"/>
    <w:rsid w:val="005B4850"/>
    <w:rsid w:val="005B52D3"/>
    <w:rsid w:val="005B590F"/>
    <w:rsid w:val="005B683A"/>
    <w:rsid w:val="005C0145"/>
    <w:rsid w:val="005C05EF"/>
    <w:rsid w:val="005C15DF"/>
    <w:rsid w:val="005C46C5"/>
    <w:rsid w:val="005C725D"/>
    <w:rsid w:val="005D2683"/>
    <w:rsid w:val="005D4E91"/>
    <w:rsid w:val="005D6FBD"/>
    <w:rsid w:val="005E2138"/>
    <w:rsid w:val="005E3E71"/>
    <w:rsid w:val="005F03F9"/>
    <w:rsid w:val="005F19B2"/>
    <w:rsid w:val="005F1DD5"/>
    <w:rsid w:val="005F32C0"/>
    <w:rsid w:val="005F5C81"/>
    <w:rsid w:val="005F641F"/>
    <w:rsid w:val="00602BD3"/>
    <w:rsid w:val="00602C1F"/>
    <w:rsid w:val="00603D42"/>
    <w:rsid w:val="0060588C"/>
    <w:rsid w:val="00605E82"/>
    <w:rsid w:val="00613768"/>
    <w:rsid w:val="00617829"/>
    <w:rsid w:val="00620F2A"/>
    <w:rsid w:val="0062215E"/>
    <w:rsid w:val="00624015"/>
    <w:rsid w:val="006262E1"/>
    <w:rsid w:val="00627DF8"/>
    <w:rsid w:val="00631E69"/>
    <w:rsid w:val="006337D8"/>
    <w:rsid w:val="00635358"/>
    <w:rsid w:val="00635371"/>
    <w:rsid w:val="00637B31"/>
    <w:rsid w:val="00657388"/>
    <w:rsid w:val="00663308"/>
    <w:rsid w:val="006634F6"/>
    <w:rsid w:val="00666517"/>
    <w:rsid w:val="00673CC7"/>
    <w:rsid w:val="006741FF"/>
    <w:rsid w:val="0067490E"/>
    <w:rsid w:val="00685AE3"/>
    <w:rsid w:val="00685DDC"/>
    <w:rsid w:val="00686CBA"/>
    <w:rsid w:val="006872C9"/>
    <w:rsid w:val="006A04C1"/>
    <w:rsid w:val="006C2895"/>
    <w:rsid w:val="006C2B81"/>
    <w:rsid w:val="006C4B40"/>
    <w:rsid w:val="006C7B71"/>
    <w:rsid w:val="006D4362"/>
    <w:rsid w:val="006D6084"/>
    <w:rsid w:val="006D64B9"/>
    <w:rsid w:val="006E67DC"/>
    <w:rsid w:val="006F3496"/>
    <w:rsid w:val="00701FC4"/>
    <w:rsid w:val="00705D64"/>
    <w:rsid w:val="00706F36"/>
    <w:rsid w:val="007174D9"/>
    <w:rsid w:val="0072550A"/>
    <w:rsid w:val="00725B3F"/>
    <w:rsid w:val="00744BD8"/>
    <w:rsid w:val="00750903"/>
    <w:rsid w:val="0076001A"/>
    <w:rsid w:val="00760CD1"/>
    <w:rsid w:val="0076179C"/>
    <w:rsid w:val="007677EA"/>
    <w:rsid w:val="00767BC0"/>
    <w:rsid w:val="0077165C"/>
    <w:rsid w:val="007752F9"/>
    <w:rsid w:val="00776419"/>
    <w:rsid w:val="00782F88"/>
    <w:rsid w:val="007837B6"/>
    <w:rsid w:val="00784042"/>
    <w:rsid w:val="00785CFD"/>
    <w:rsid w:val="007913BB"/>
    <w:rsid w:val="007924BA"/>
    <w:rsid w:val="007939AE"/>
    <w:rsid w:val="00794682"/>
    <w:rsid w:val="007A5E0B"/>
    <w:rsid w:val="007A7155"/>
    <w:rsid w:val="007B169F"/>
    <w:rsid w:val="007B64C1"/>
    <w:rsid w:val="007D22F5"/>
    <w:rsid w:val="007D3DC9"/>
    <w:rsid w:val="007D590C"/>
    <w:rsid w:val="007D6743"/>
    <w:rsid w:val="007E05F3"/>
    <w:rsid w:val="007E50A0"/>
    <w:rsid w:val="007E537B"/>
    <w:rsid w:val="007E621B"/>
    <w:rsid w:val="007E70A3"/>
    <w:rsid w:val="007F3ACA"/>
    <w:rsid w:val="007F5B76"/>
    <w:rsid w:val="00800D90"/>
    <w:rsid w:val="0080386A"/>
    <w:rsid w:val="00803D1E"/>
    <w:rsid w:val="008068C4"/>
    <w:rsid w:val="0081215D"/>
    <w:rsid w:val="0081326F"/>
    <w:rsid w:val="00814326"/>
    <w:rsid w:val="00815314"/>
    <w:rsid w:val="00820582"/>
    <w:rsid w:val="0082312A"/>
    <w:rsid w:val="008234E1"/>
    <w:rsid w:val="00824179"/>
    <w:rsid w:val="008272BD"/>
    <w:rsid w:val="008344E0"/>
    <w:rsid w:val="008375AC"/>
    <w:rsid w:val="00841275"/>
    <w:rsid w:val="0084290C"/>
    <w:rsid w:val="00843230"/>
    <w:rsid w:val="008510E6"/>
    <w:rsid w:val="00851CA6"/>
    <w:rsid w:val="0085437D"/>
    <w:rsid w:val="00855B71"/>
    <w:rsid w:val="0085699C"/>
    <w:rsid w:val="00861201"/>
    <w:rsid w:val="00864A8E"/>
    <w:rsid w:val="00870180"/>
    <w:rsid w:val="00873504"/>
    <w:rsid w:val="0088379C"/>
    <w:rsid w:val="008A0A6C"/>
    <w:rsid w:val="008A51B1"/>
    <w:rsid w:val="008B6048"/>
    <w:rsid w:val="008C2898"/>
    <w:rsid w:val="008C2EB4"/>
    <w:rsid w:val="008C44A0"/>
    <w:rsid w:val="008D383D"/>
    <w:rsid w:val="008E0491"/>
    <w:rsid w:val="008F49B3"/>
    <w:rsid w:val="008F5683"/>
    <w:rsid w:val="0090026A"/>
    <w:rsid w:val="00900AAD"/>
    <w:rsid w:val="00902C9A"/>
    <w:rsid w:val="00904096"/>
    <w:rsid w:val="00905629"/>
    <w:rsid w:val="00915AB3"/>
    <w:rsid w:val="00923B46"/>
    <w:rsid w:val="00923BED"/>
    <w:rsid w:val="00924920"/>
    <w:rsid w:val="00924B9C"/>
    <w:rsid w:val="0092587B"/>
    <w:rsid w:val="009278F3"/>
    <w:rsid w:val="00927E80"/>
    <w:rsid w:val="00942203"/>
    <w:rsid w:val="00950EB2"/>
    <w:rsid w:val="00953D88"/>
    <w:rsid w:val="00954A87"/>
    <w:rsid w:val="00971CAB"/>
    <w:rsid w:val="0097742F"/>
    <w:rsid w:val="00977C0C"/>
    <w:rsid w:val="00981C33"/>
    <w:rsid w:val="00984B62"/>
    <w:rsid w:val="00994FC5"/>
    <w:rsid w:val="0099791C"/>
    <w:rsid w:val="009A291B"/>
    <w:rsid w:val="009B1A43"/>
    <w:rsid w:val="009C00FC"/>
    <w:rsid w:val="009C6940"/>
    <w:rsid w:val="009D45B8"/>
    <w:rsid w:val="009E4817"/>
    <w:rsid w:val="009F0254"/>
    <w:rsid w:val="009F0CAF"/>
    <w:rsid w:val="009F13A2"/>
    <w:rsid w:val="009F270D"/>
    <w:rsid w:val="009F4036"/>
    <w:rsid w:val="009F56FA"/>
    <w:rsid w:val="00A02B4E"/>
    <w:rsid w:val="00A02E6F"/>
    <w:rsid w:val="00A051CB"/>
    <w:rsid w:val="00A06296"/>
    <w:rsid w:val="00A12FC9"/>
    <w:rsid w:val="00A16698"/>
    <w:rsid w:val="00A236F5"/>
    <w:rsid w:val="00A27C8E"/>
    <w:rsid w:val="00A30F3C"/>
    <w:rsid w:val="00A31397"/>
    <w:rsid w:val="00A318DE"/>
    <w:rsid w:val="00A34A7B"/>
    <w:rsid w:val="00A40C33"/>
    <w:rsid w:val="00A41D1A"/>
    <w:rsid w:val="00A50A74"/>
    <w:rsid w:val="00A54404"/>
    <w:rsid w:val="00A54F85"/>
    <w:rsid w:val="00A566BC"/>
    <w:rsid w:val="00A6047F"/>
    <w:rsid w:val="00A625D0"/>
    <w:rsid w:val="00A6451F"/>
    <w:rsid w:val="00A66DAD"/>
    <w:rsid w:val="00A70671"/>
    <w:rsid w:val="00A815C6"/>
    <w:rsid w:val="00A93D34"/>
    <w:rsid w:val="00A94232"/>
    <w:rsid w:val="00A97444"/>
    <w:rsid w:val="00AA487F"/>
    <w:rsid w:val="00AA5501"/>
    <w:rsid w:val="00AB1B5D"/>
    <w:rsid w:val="00AB4F10"/>
    <w:rsid w:val="00AC15AD"/>
    <w:rsid w:val="00AC6006"/>
    <w:rsid w:val="00AC74C6"/>
    <w:rsid w:val="00AD67BF"/>
    <w:rsid w:val="00AE0D51"/>
    <w:rsid w:val="00AE505C"/>
    <w:rsid w:val="00AE5A6D"/>
    <w:rsid w:val="00AE647F"/>
    <w:rsid w:val="00AE6510"/>
    <w:rsid w:val="00AF4E97"/>
    <w:rsid w:val="00AF717B"/>
    <w:rsid w:val="00B00E1B"/>
    <w:rsid w:val="00B012E3"/>
    <w:rsid w:val="00B07F14"/>
    <w:rsid w:val="00B1315D"/>
    <w:rsid w:val="00B14544"/>
    <w:rsid w:val="00B215AB"/>
    <w:rsid w:val="00B24152"/>
    <w:rsid w:val="00B41D24"/>
    <w:rsid w:val="00B44928"/>
    <w:rsid w:val="00B51939"/>
    <w:rsid w:val="00B530D4"/>
    <w:rsid w:val="00B53A80"/>
    <w:rsid w:val="00B65809"/>
    <w:rsid w:val="00B65F13"/>
    <w:rsid w:val="00B72810"/>
    <w:rsid w:val="00B74FF9"/>
    <w:rsid w:val="00BB056E"/>
    <w:rsid w:val="00BB0B7B"/>
    <w:rsid w:val="00BB50AB"/>
    <w:rsid w:val="00BB7EBE"/>
    <w:rsid w:val="00BC1307"/>
    <w:rsid w:val="00BC2070"/>
    <w:rsid w:val="00BC3F16"/>
    <w:rsid w:val="00BC7141"/>
    <w:rsid w:val="00BD3746"/>
    <w:rsid w:val="00BE0288"/>
    <w:rsid w:val="00BE6845"/>
    <w:rsid w:val="00BF0E2C"/>
    <w:rsid w:val="00BF2AB7"/>
    <w:rsid w:val="00BF43B2"/>
    <w:rsid w:val="00C04DFF"/>
    <w:rsid w:val="00C1098C"/>
    <w:rsid w:val="00C10F03"/>
    <w:rsid w:val="00C136BA"/>
    <w:rsid w:val="00C1480B"/>
    <w:rsid w:val="00C15982"/>
    <w:rsid w:val="00C27121"/>
    <w:rsid w:val="00C31BEA"/>
    <w:rsid w:val="00C3715F"/>
    <w:rsid w:val="00C44A47"/>
    <w:rsid w:val="00C5078D"/>
    <w:rsid w:val="00C55B2F"/>
    <w:rsid w:val="00C55C00"/>
    <w:rsid w:val="00C57533"/>
    <w:rsid w:val="00C669E5"/>
    <w:rsid w:val="00C70D05"/>
    <w:rsid w:val="00C7162B"/>
    <w:rsid w:val="00C717F1"/>
    <w:rsid w:val="00C719E7"/>
    <w:rsid w:val="00C82A0A"/>
    <w:rsid w:val="00C84E12"/>
    <w:rsid w:val="00CA3237"/>
    <w:rsid w:val="00CB29CA"/>
    <w:rsid w:val="00CB3A91"/>
    <w:rsid w:val="00CB5D8F"/>
    <w:rsid w:val="00CC16ED"/>
    <w:rsid w:val="00CC2429"/>
    <w:rsid w:val="00CE6AA4"/>
    <w:rsid w:val="00CF0DB5"/>
    <w:rsid w:val="00CF24A4"/>
    <w:rsid w:val="00CF3179"/>
    <w:rsid w:val="00CF63E4"/>
    <w:rsid w:val="00D11296"/>
    <w:rsid w:val="00D11A5D"/>
    <w:rsid w:val="00D120C8"/>
    <w:rsid w:val="00D14674"/>
    <w:rsid w:val="00D17916"/>
    <w:rsid w:val="00D20AB7"/>
    <w:rsid w:val="00D21708"/>
    <w:rsid w:val="00D356A4"/>
    <w:rsid w:val="00D37C83"/>
    <w:rsid w:val="00D41C53"/>
    <w:rsid w:val="00D443EF"/>
    <w:rsid w:val="00D52361"/>
    <w:rsid w:val="00D52B8E"/>
    <w:rsid w:val="00D56DB9"/>
    <w:rsid w:val="00D70142"/>
    <w:rsid w:val="00D819F1"/>
    <w:rsid w:val="00D866F7"/>
    <w:rsid w:val="00D950C1"/>
    <w:rsid w:val="00DA2EF5"/>
    <w:rsid w:val="00DA77A8"/>
    <w:rsid w:val="00DA7F7E"/>
    <w:rsid w:val="00DB0306"/>
    <w:rsid w:val="00DB466F"/>
    <w:rsid w:val="00DB4967"/>
    <w:rsid w:val="00DB4BA3"/>
    <w:rsid w:val="00DC03A0"/>
    <w:rsid w:val="00DC4CB4"/>
    <w:rsid w:val="00DC72D3"/>
    <w:rsid w:val="00DD6500"/>
    <w:rsid w:val="00DE576D"/>
    <w:rsid w:val="00DF0CE6"/>
    <w:rsid w:val="00E00FAA"/>
    <w:rsid w:val="00E01F95"/>
    <w:rsid w:val="00E12401"/>
    <w:rsid w:val="00E226A5"/>
    <w:rsid w:val="00E22F64"/>
    <w:rsid w:val="00E43C75"/>
    <w:rsid w:val="00E459FF"/>
    <w:rsid w:val="00E465E3"/>
    <w:rsid w:val="00E475AD"/>
    <w:rsid w:val="00E50966"/>
    <w:rsid w:val="00E54F0D"/>
    <w:rsid w:val="00E62521"/>
    <w:rsid w:val="00E71450"/>
    <w:rsid w:val="00E76171"/>
    <w:rsid w:val="00E77C51"/>
    <w:rsid w:val="00E82099"/>
    <w:rsid w:val="00E85A41"/>
    <w:rsid w:val="00E9119C"/>
    <w:rsid w:val="00E92C7E"/>
    <w:rsid w:val="00E933E3"/>
    <w:rsid w:val="00EB0D93"/>
    <w:rsid w:val="00EC164D"/>
    <w:rsid w:val="00EC3EA7"/>
    <w:rsid w:val="00EC6B5D"/>
    <w:rsid w:val="00EC74A0"/>
    <w:rsid w:val="00ED4B94"/>
    <w:rsid w:val="00ED776B"/>
    <w:rsid w:val="00EE0B35"/>
    <w:rsid w:val="00EE0CE5"/>
    <w:rsid w:val="00EE312A"/>
    <w:rsid w:val="00EF293C"/>
    <w:rsid w:val="00EF6151"/>
    <w:rsid w:val="00F068A1"/>
    <w:rsid w:val="00F06A00"/>
    <w:rsid w:val="00F11C8D"/>
    <w:rsid w:val="00F1382D"/>
    <w:rsid w:val="00F15916"/>
    <w:rsid w:val="00F21551"/>
    <w:rsid w:val="00F21EE5"/>
    <w:rsid w:val="00F2204F"/>
    <w:rsid w:val="00F225DA"/>
    <w:rsid w:val="00F2651F"/>
    <w:rsid w:val="00F33B50"/>
    <w:rsid w:val="00F35CF0"/>
    <w:rsid w:val="00F37D5D"/>
    <w:rsid w:val="00F4244F"/>
    <w:rsid w:val="00F42762"/>
    <w:rsid w:val="00F44546"/>
    <w:rsid w:val="00F45169"/>
    <w:rsid w:val="00F45D70"/>
    <w:rsid w:val="00F47F8C"/>
    <w:rsid w:val="00F54838"/>
    <w:rsid w:val="00F552EB"/>
    <w:rsid w:val="00F73778"/>
    <w:rsid w:val="00F739BC"/>
    <w:rsid w:val="00F75942"/>
    <w:rsid w:val="00F851D8"/>
    <w:rsid w:val="00F85DFC"/>
    <w:rsid w:val="00F9394F"/>
    <w:rsid w:val="00FA1A1D"/>
    <w:rsid w:val="00FA3EDA"/>
    <w:rsid w:val="00FB0527"/>
    <w:rsid w:val="00FB6972"/>
    <w:rsid w:val="00FC775D"/>
    <w:rsid w:val="00FD225E"/>
    <w:rsid w:val="00FE47AF"/>
    <w:rsid w:val="00FF2604"/>
    <w:rsid w:val="00FF4F5F"/>
    <w:rsid w:val="00FF6098"/>
    <w:rsid w:val="00FF65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AC6688-D10E-4751-B61E-8E12AA005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5364141">
      <w:bodyDiv w:val="1"/>
      <w:marLeft w:val="0"/>
      <w:marRight w:val="0"/>
      <w:marTop w:val="0"/>
      <w:marBottom w:val="0"/>
      <w:divBdr>
        <w:top w:val="none" w:sz="0" w:space="0" w:color="auto"/>
        <w:left w:val="none" w:sz="0" w:space="0" w:color="auto"/>
        <w:bottom w:val="none" w:sz="0" w:space="0" w:color="auto"/>
        <w:right w:val="none" w:sz="0" w:space="0" w:color="auto"/>
      </w:divBdr>
    </w:div>
    <w:div w:id="1463888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3</Pages>
  <Words>564</Words>
  <Characters>322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 Stephen D.</dc:creator>
  <cp:keywords/>
  <dc:description/>
  <cp:lastModifiedBy>Jenkins, Ronald P.</cp:lastModifiedBy>
  <cp:revision>3</cp:revision>
  <dcterms:created xsi:type="dcterms:W3CDTF">2015-02-16T17:54:00Z</dcterms:created>
  <dcterms:modified xsi:type="dcterms:W3CDTF">2015-02-16T19:10:00Z</dcterms:modified>
</cp:coreProperties>
</file>